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4in" o:ole="">
            <v:imagedata r:id="rId8" o:title=""/>
          </v:shape>
          <o:OLEObject Type="Embed" ProgID="Visio.Drawing.11" ShapeID="_x0000_i1025" DrawAspect="Content" ObjectID="_1749750643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r>
        <w:rPr>
          <w:rFonts w:hint="eastAsia"/>
          <w:color w:val="000000" w:themeColor="text1"/>
        </w:rPr>
        <w:t>gjsz</w:t>
      </w:r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35752396" w:rsidR="007A7144" w:rsidRDefault="00AC769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25472BDC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DB2748">
        <w:rPr>
          <w:color w:val="000000" w:themeColor="text1"/>
        </w:rPr>
        <w:t>18</w:t>
      </w:r>
      <w:r w:rsidR="004C2211">
        <w:rPr>
          <w:rFonts w:hint="eastAsia"/>
          <w:color w:val="000000" w:themeColor="text1"/>
        </w:rPr>
        <w:t>字节</w:t>
      </w:r>
    </w:p>
    <w:p w14:paraId="0E620535" w14:textId="24200363" w:rsidR="004C2211" w:rsidRDefault="004C2211" w:rsidP="00B8596E">
      <w:pPr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年（</w:t>
      </w:r>
      <w:r w:rsidR="005557B8">
        <w:rPr>
          <w:color w:val="000000" w:themeColor="text1"/>
        </w:rPr>
        <w:t>2</w:t>
      </w:r>
      <w:r w:rsidR="005557B8">
        <w:rPr>
          <w:rFonts w:hint="eastAsia"/>
          <w:color w:val="000000" w:themeColor="text1"/>
        </w:rPr>
        <w:t>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月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日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星期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时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分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秒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保留字节（</w:t>
      </w:r>
      <w:r w:rsidR="005557B8">
        <w:rPr>
          <w:color w:val="000000" w:themeColor="text1"/>
        </w:rPr>
        <w:t>8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726BB00D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C6013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r w:rsidR="00DC3EAF"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75133F5" w14:textId="275A0210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升级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61768" w14:paraId="124F7BFA" w14:textId="77777777" w:rsidTr="005F02BA">
        <w:tc>
          <w:tcPr>
            <w:tcW w:w="1297" w:type="dxa"/>
          </w:tcPr>
          <w:p w14:paraId="61431AE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66C65D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678BB2FC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03" w:type="dxa"/>
          </w:tcPr>
          <w:p w14:paraId="755E4B21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3D752C2C" w14:textId="44F5E71B" w:rsidR="00E61768" w:rsidRDefault="000C1674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6</w:t>
            </w:r>
          </w:p>
        </w:tc>
        <w:tc>
          <w:tcPr>
            <w:tcW w:w="1088" w:type="dxa"/>
          </w:tcPr>
          <w:p w14:paraId="532C5F23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684AA2AB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3D0FB" w14:textId="7C33B7D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914D87">
        <w:rPr>
          <w:color w:val="000000" w:themeColor="text1"/>
        </w:rPr>
        <w:t>16</w:t>
      </w:r>
      <w:r>
        <w:rPr>
          <w:rFonts w:hint="eastAsia"/>
          <w:color w:val="000000" w:themeColor="text1"/>
        </w:rPr>
        <w:t>字节</w:t>
      </w:r>
    </w:p>
    <w:p w14:paraId="48435BAF" w14:textId="72E3580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01727">
        <w:rPr>
          <w:rFonts w:hint="eastAsia"/>
          <w:color w:val="000000" w:themeColor="text1"/>
        </w:rPr>
        <w:t>包总长度，包总数，以及包校验</w:t>
      </w:r>
      <w:r w:rsidR="00E41D37">
        <w:rPr>
          <w:rFonts w:hint="eastAsia"/>
          <w:color w:val="000000" w:themeColor="text1"/>
        </w:rPr>
        <w:t>，一个校验</w:t>
      </w:r>
    </w:p>
    <w:p w14:paraId="5B211393" w14:textId="049D8D7D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升级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61768" w14:paraId="27EB1D1F" w14:textId="77777777" w:rsidTr="005F02BA">
        <w:tc>
          <w:tcPr>
            <w:tcW w:w="1217" w:type="dxa"/>
          </w:tcPr>
          <w:p w14:paraId="1EF8E7C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DE0EDC0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90DAF8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17" w:type="dxa"/>
          </w:tcPr>
          <w:p w14:paraId="2D137A2D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F42E9A9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50AE60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E26F75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1C8EC4E" w14:textId="77777777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382750BD" w14:textId="6501A5DA" w:rsidR="00E61768" w:rsidRDefault="00E61768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135ABD3" w14:textId="59283D0D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5A180ABC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1591CF01" w14:textId="3469FB15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765F7087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2469227" w14:textId="77E384B0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 xml:space="preserve"> </w:t>
      </w: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86C26" w14:paraId="0DF86C37" w14:textId="77777777" w:rsidTr="00820850">
        <w:tc>
          <w:tcPr>
            <w:tcW w:w="1297" w:type="dxa"/>
          </w:tcPr>
          <w:p w14:paraId="68618E7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1A2D008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E137136" w14:textId="0870A04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03" w:type="dxa"/>
          </w:tcPr>
          <w:p w14:paraId="2AEB083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15A65AD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9F749BD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0ED49F8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C249E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FF5826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0899CFA4" w14:textId="6DD36F6F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68325A"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86C26" w14:paraId="1974A507" w14:textId="77777777" w:rsidTr="00820850">
        <w:tc>
          <w:tcPr>
            <w:tcW w:w="1217" w:type="dxa"/>
          </w:tcPr>
          <w:p w14:paraId="0FBF8F09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2DF188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03BD8941" w14:textId="14CC2CE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17" w:type="dxa"/>
          </w:tcPr>
          <w:p w14:paraId="194746A7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E6E2572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9F69C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8A97ED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2AEBAE9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E96E2A1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A7EDA01" w14:textId="4C059FA2" w:rsidR="00EA1457" w:rsidRPr="003B2870" w:rsidRDefault="00EA1457" w:rsidP="00EA1457">
      <w:pPr>
        <w:pStyle w:val="3"/>
        <w:numPr>
          <w:ilvl w:val="0"/>
          <w:numId w:val="4"/>
        </w:numPr>
      </w:pPr>
      <w:r>
        <w:rPr>
          <w:rFonts w:hint="eastAsia"/>
        </w:rPr>
        <w:t>复位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A1457" w14:paraId="5E50AAFF" w14:textId="77777777" w:rsidTr="00C03E4A">
        <w:tc>
          <w:tcPr>
            <w:tcW w:w="1297" w:type="dxa"/>
          </w:tcPr>
          <w:p w14:paraId="4F7E4D1A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3B60B823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884DA74" w14:textId="625739BB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>
              <w:rPr>
                <w:color w:val="000000" w:themeColor="text1"/>
              </w:rPr>
              <w:t>8</w:t>
            </w:r>
          </w:p>
        </w:tc>
        <w:tc>
          <w:tcPr>
            <w:tcW w:w="1203" w:type="dxa"/>
          </w:tcPr>
          <w:p w14:paraId="6BBD4F68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589C3C9F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7CCE72B4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7136685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7BCD8B2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02D1F943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4C543596" w14:textId="671B78D9" w:rsidR="00EA1457" w:rsidRPr="003B2870" w:rsidRDefault="00EA1457" w:rsidP="00EA1457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复位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A1457" w14:paraId="12D7B7CF" w14:textId="77777777" w:rsidTr="00C03E4A">
        <w:tc>
          <w:tcPr>
            <w:tcW w:w="1217" w:type="dxa"/>
          </w:tcPr>
          <w:p w14:paraId="5598A8D0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C9124ED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742917B" w14:textId="2D5AB9D8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>
              <w:rPr>
                <w:color w:val="000000" w:themeColor="text1"/>
              </w:rPr>
              <w:t>8</w:t>
            </w:r>
          </w:p>
        </w:tc>
        <w:tc>
          <w:tcPr>
            <w:tcW w:w="1217" w:type="dxa"/>
          </w:tcPr>
          <w:p w14:paraId="5FD3FF69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62FA5647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38CCDAA7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5ED11FC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8B329B5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C53F6B9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86D38F7" w14:textId="7C1B9E1E" w:rsidR="00741799" w:rsidRPr="003B2870" w:rsidRDefault="00741799" w:rsidP="00741799">
      <w:pPr>
        <w:pStyle w:val="3"/>
        <w:numPr>
          <w:ilvl w:val="0"/>
          <w:numId w:val="4"/>
        </w:numPr>
      </w:pPr>
      <w:r>
        <w:rPr>
          <w:rFonts w:hint="eastAsia"/>
        </w:rPr>
        <w:t>版本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78648E">
        <w:t>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41799" w14:paraId="7D41F544" w14:textId="77777777" w:rsidTr="00C03E4A">
        <w:tc>
          <w:tcPr>
            <w:tcW w:w="1297" w:type="dxa"/>
          </w:tcPr>
          <w:p w14:paraId="012F35B9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B2CB375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4CED3A4A" w14:textId="2D8F419E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3E6FB2">
              <w:rPr>
                <w:color w:val="000000" w:themeColor="text1"/>
              </w:rPr>
              <w:t>9</w:t>
            </w:r>
          </w:p>
        </w:tc>
        <w:tc>
          <w:tcPr>
            <w:tcW w:w="1203" w:type="dxa"/>
          </w:tcPr>
          <w:p w14:paraId="43E2035C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50A7B3BE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4CA75943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B1845FE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66B234B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3735DC2C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284C5B5A" w14:textId="41D889DD" w:rsidR="00741799" w:rsidRPr="003B2870" w:rsidRDefault="00741799" w:rsidP="00741799">
      <w:pPr>
        <w:pStyle w:val="3"/>
        <w:numPr>
          <w:ilvl w:val="0"/>
          <w:numId w:val="4"/>
        </w:numPr>
      </w:pPr>
      <w:r>
        <w:rPr>
          <w:rFonts w:hint="eastAsia"/>
        </w:rPr>
        <w:t>版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78648E">
        <w:t>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41799" w14:paraId="3C9D2ECC" w14:textId="77777777" w:rsidTr="00C03E4A">
        <w:tc>
          <w:tcPr>
            <w:tcW w:w="1217" w:type="dxa"/>
          </w:tcPr>
          <w:p w14:paraId="14595D98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3685826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150A9208" w14:textId="68E7E055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3E6FB2">
              <w:rPr>
                <w:color w:val="000000" w:themeColor="text1"/>
              </w:rPr>
              <w:t>9</w:t>
            </w:r>
          </w:p>
        </w:tc>
        <w:tc>
          <w:tcPr>
            <w:tcW w:w="1217" w:type="dxa"/>
          </w:tcPr>
          <w:p w14:paraId="519109C8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4431256F" w14:textId="7DAC0AC8" w:rsidR="00741799" w:rsidRDefault="00D94F12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  <w:tc>
          <w:tcPr>
            <w:tcW w:w="1100" w:type="dxa"/>
          </w:tcPr>
          <w:p w14:paraId="2C75DCC1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0A2B241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5191103" w14:textId="6E00C4C2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 w:rsidR="004E2B7E"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字节</w:t>
      </w:r>
    </w:p>
    <w:p w14:paraId="5DAE962D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9A9213F" w14:textId="77777777" w:rsidR="00741799" w:rsidRDefault="00741799" w:rsidP="00EA1457">
      <w:pPr>
        <w:spacing w:beforeLines="100" w:before="312"/>
        <w:rPr>
          <w:color w:val="000000" w:themeColor="text1"/>
        </w:rPr>
      </w:pPr>
    </w:p>
    <w:p w14:paraId="2DD4DF14" w14:textId="77777777" w:rsidR="00EA1457" w:rsidRDefault="00EA1457" w:rsidP="00186C26">
      <w:pPr>
        <w:spacing w:beforeLines="100" w:before="312"/>
        <w:rPr>
          <w:color w:val="000000" w:themeColor="text1"/>
        </w:rPr>
      </w:pPr>
    </w:p>
    <w:p w14:paraId="01E9D2BF" w14:textId="77777777" w:rsidR="00186C26" w:rsidRDefault="00186C26" w:rsidP="001B63E5">
      <w:pPr>
        <w:spacing w:beforeLines="100" w:before="312"/>
        <w:rPr>
          <w:color w:val="000000" w:themeColor="text1"/>
        </w:rPr>
      </w:pP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ZLG</w:t>
      </w:r>
      <w:r>
        <w:t xml:space="preserve"> </w:t>
      </w:r>
      <w:r>
        <w:rPr>
          <w:rFonts w:hint="eastAsia"/>
        </w:rPr>
        <w:t>awtk</w:t>
      </w:r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r>
        <w:t>S</w:t>
      </w:r>
      <w:r>
        <w:rPr>
          <w:rFonts w:hint="eastAsia"/>
        </w:rPr>
        <w:t>cons</w:t>
      </w:r>
      <w:r>
        <w:rPr>
          <w:rFonts w:hint="eastAsia"/>
        </w:rPr>
        <w:t>、</w:t>
      </w:r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s2019(msvc)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lastRenderedPageBreak/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r>
        <w:rPr>
          <w:rFonts w:hint="eastAsia"/>
        </w:rPr>
        <w:t>msi</w:t>
      </w:r>
      <w:r>
        <w:rPr>
          <w:rFonts w:hint="eastAsia"/>
        </w:rPr>
        <w:t>格式安装包</w:t>
      </w:r>
    </w:p>
    <w:p w14:paraId="2E088956" w14:textId="77777777" w:rsidR="00030699" w:rsidRDefault="00030699" w:rsidP="008E1A8B">
      <w:r>
        <w:t>M</w:t>
      </w:r>
      <w:r>
        <w:rPr>
          <w:rFonts w:hint="eastAsia"/>
        </w:rPr>
        <w:t>si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t xml:space="preserve">error LNK2038: </w:t>
      </w:r>
      <w:r w:rsidRPr="00030699">
        <w:rPr>
          <w:rFonts w:hint="eastAsia"/>
        </w:rPr>
        <w:t>检测到“</w:t>
      </w:r>
      <w:r w:rsidRPr="00030699">
        <w:rPr>
          <w:rFonts w:hint="eastAsia"/>
        </w:rPr>
        <w:t>RuntimeLibrary</w:t>
      </w:r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r w:rsidRPr="00030699">
        <w:rPr>
          <w:rFonts w:hint="eastAsia"/>
        </w:rPr>
        <w:t>MDd_DynamicDebug</w:t>
      </w:r>
      <w:r w:rsidRPr="00030699">
        <w:rPr>
          <w:rFonts w:hint="eastAsia"/>
        </w:rPr>
        <w:t>”不匹配值“</w:t>
      </w:r>
      <w:r w:rsidRPr="00030699">
        <w:rPr>
          <w:rFonts w:hint="eastAsia"/>
        </w:rPr>
        <w:t>MD_DynamicRelease</w:t>
      </w:r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r>
        <w:rPr>
          <w:rFonts w:hint="eastAsia"/>
        </w:rPr>
        <w:t xml:space="preserve">Dll (/MDd) </w:t>
      </w:r>
      <w:r>
        <w:rPr>
          <w:rFonts w:hint="eastAsia"/>
        </w:rPr>
        <w:t>对应的是</w:t>
      </w:r>
      <w:r>
        <w:rPr>
          <w:rFonts w:hint="eastAsia"/>
        </w:rPr>
        <w:t>MD_DynamicDebug</w:t>
      </w:r>
    </w:p>
    <w:p w14:paraId="690D919A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Dll (/MD) </w:t>
      </w:r>
      <w:r>
        <w:rPr>
          <w:rFonts w:hint="eastAsia"/>
        </w:rPr>
        <w:t>对应的是</w:t>
      </w:r>
      <w:r>
        <w:rPr>
          <w:rFonts w:hint="eastAsia"/>
        </w:rPr>
        <w:t>MD_DynamicRelease</w:t>
      </w:r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r>
        <w:rPr>
          <w:rFonts w:hint="eastAsia"/>
        </w:rPr>
        <w:t>MD_StaticRelease</w:t>
      </w:r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MTd)</w:t>
      </w:r>
      <w:r>
        <w:rPr>
          <w:rFonts w:hint="eastAsia"/>
        </w:rPr>
        <w:t>对应的是</w:t>
      </w:r>
      <w:r>
        <w:rPr>
          <w:rFonts w:hint="eastAsia"/>
        </w:rPr>
        <w:t>MD_StaticDebug</w:t>
      </w:r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r w:rsidRPr="00B95E4F">
        <w:t>cmake .. -G "Visual Studio 16 2019 Win64"</w:t>
      </w:r>
    </w:p>
    <w:p w14:paraId="1F9CEA91" w14:textId="77777777" w:rsidR="00B95E4F" w:rsidRDefault="00B95E4F" w:rsidP="00B95E4F">
      <w:r w:rsidRPr="00B95E4F">
        <w:t>cmake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lastRenderedPageBreak/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r w:rsidR="00B11D31">
        <w:rPr>
          <w:rFonts w:hint="eastAsia"/>
        </w:rPr>
        <w:t>windowws</w:t>
      </w:r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r>
        <w:t>S</w:t>
      </w:r>
      <w:r>
        <w:rPr>
          <w:rFonts w:hint="eastAsia"/>
        </w:rPr>
        <w:t>cons</w:t>
      </w:r>
    </w:p>
    <w:p w14:paraId="1893BB74" w14:textId="77777777" w:rsidR="005B76D3" w:rsidRDefault="001E0E49" w:rsidP="005B76D3">
      <w:r>
        <w:rPr>
          <w:rFonts w:hint="eastAsia"/>
        </w:rPr>
        <w:t>类似于</w:t>
      </w:r>
      <w:r>
        <w:rPr>
          <w:rFonts w:hint="eastAsia"/>
        </w:rPr>
        <w:t>Cmake</w:t>
      </w:r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lastRenderedPageBreak/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r>
        <w:t>M</w:t>
      </w:r>
      <w:r>
        <w:rPr>
          <w:rFonts w:hint="eastAsia"/>
        </w:rPr>
        <w:t>sys</w:t>
      </w:r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wget</w:t>
      </w:r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wget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i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c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 xml:space="preserve">-nd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r>
        <w:t>C</w:t>
      </w:r>
      <w:r>
        <w:rPr>
          <w:rFonts w:hint="eastAsia"/>
        </w:rPr>
        <w:t>make</w:t>
      </w:r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tk</w:t>
      </w:r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8CA7EC" w14:textId="77777777" w:rsidR="00341026" w:rsidRDefault="00341026" w:rsidP="004F7A14">
      <w:r>
        <w:separator/>
      </w:r>
    </w:p>
  </w:endnote>
  <w:endnote w:type="continuationSeparator" w:id="0">
    <w:p w14:paraId="632B94E3" w14:textId="77777777" w:rsidR="00341026" w:rsidRDefault="00341026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0353DB" w14:textId="77777777" w:rsidR="00341026" w:rsidRDefault="00341026" w:rsidP="004F7A14">
      <w:r>
        <w:separator/>
      </w:r>
    </w:p>
  </w:footnote>
  <w:footnote w:type="continuationSeparator" w:id="0">
    <w:p w14:paraId="0A71CD57" w14:textId="77777777" w:rsidR="00341026" w:rsidRDefault="00341026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C1674"/>
    <w:rsid w:val="000E2F3B"/>
    <w:rsid w:val="0010691A"/>
    <w:rsid w:val="00157B5B"/>
    <w:rsid w:val="00172564"/>
    <w:rsid w:val="0018245A"/>
    <w:rsid w:val="00186C26"/>
    <w:rsid w:val="001A1495"/>
    <w:rsid w:val="001B63E5"/>
    <w:rsid w:val="001C3419"/>
    <w:rsid w:val="001C3A67"/>
    <w:rsid w:val="001E0E49"/>
    <w:rsid w:val="001F5195"/>
    <w:rsid w:val="00216894"/>
    <w:rsid w:val="002321DC"/>
    <w:rsid w:val="00252110"/>
    <w:rsid w:val="00264EBD"/>
    <w:rsid w:val="00291E27"/>
    <w:rsid w:val="002C0FED"/>
    <w:rsid w:val="002E01F0"/>
    <w:rsid w:val="00341026"/>
    <w:rsid w:val="00385B6C"/>
    <w:rsid w:val="003A5CC9"/>
    <w:rsid w:val="003B0D73"/>
    <w:rsid w:val="003B2870"/>
    <w:rsid w:val="003E6FB2"/>
    <w:rsid w:val="003F53D7"/>
    <w:rsid w:val="003F7ADC"/>
    <w:rsid w:val="004478D4"/>
    <w:rsid w:val="0044799A"/>
    <w:rsid w:val="00461832"/>
    <w:rsid w:val="004C2211"/>
    <w:rsid w:val="004C6CC3"/>
    <w:rsid w:val="004E2B7E"/>
    <w:rsid w:val="004E52AA"/>
    <w:rsid w:val="004F7A14"/>
    <w:rsid w:val="00520C65"/>
    <w:rsid w:val="00523549"/>
    <w:rsid w:val="00524743"/>
    <w:rsid w:val="00540C91"/>
    <w:rsid w:val="005557B8"/>
    <w:rsid w:val="00580D69"/>
    <w:rsid w:val="00590597"/>
    <w:rsid w:val="00590DC8"/>
    <w:rsid w:val="005936B4"/>
    <w:rsid w:val="005A2BC8"/>
    <w:rsid w:val="005A4870"/>
    <w:rsid w:val="005B76D3"/>
    <w:rsid w:val="005D0FA1"/>
    <w:rsid w:val="00601727"/>
    <w:rsid w:val="00617587"/>
    <w:rsid w:val="006206A1"/>
    <w:rsid w:val="00642CF7"/>
    <w:rsid w:val="00670BA6"/>
    <w:rsid w:val="0068325A"/>
    <w:rsid w:val="006A3310"/>
    <w:rsid w:val="006C7338"/>
    <w:rsid w:val="006E599C"/>
    <w:rsid w:val="00741799"/>
    <w:rsid w:val="00774FD2"/>
    <w:rsid w:val="0078648E"/>
    <w:rsid w:val="007A2631"/>
    <w:rsid w:val="007A7144"/>
    <w:rsid w:val="007C6DC4"/>
    <w:rsid w:val="007E2513"/>
    <w:rsid w:val="00811E31"/>
    <w:rsid w:val="008233FC"/>
    <w:rsid w:val="00840D23"/>
    <w:rsid w:val="008E1A8B"/>
    <w:rsid w:val="008E3418"/>
    <w:rsid w:val="00903199"/>
    <w:rsid w:val="00913A69"/>
    <w:rsid w:val="00914D87"/>
    <w:rsid w:val="00946C40"/>
    <w:rsid w:val="009520C2"/>
    <w:rsid w:val="009538BA"/>
    <w:rsid w:val="009C00A8"/>
    <w:rsid w:val="009D00E4"/>
    <w:rsid w:val="009E746F"/>
    <w:rsid w:val="00A10315"/>
    <w:rsid w:val="00A1416A"/>
    <w:rsid w:val="00A576BC"/>
    <w:rsid w:val="00A67939"/>
    <w:rsid w:val="00A73365"/>
    <w:rsid w:val="00AC154C"/>
    <w:rsid w:val="00AC6013"/>
    <w:rsid w:val="00AC7691"/>
    <w:rsid w:val="00B11D31"/>
    <w:rsid w:val="00B1277F"/>
    <w:rsid w:val="00B27440"/>
    <w:rsid w:val="00B64600"/>
    <w:rsid w:val="00B8596E"/>
    <w:rsid w:val="00B95E4F"/>
    <w:rsid w:val="00BE40F0"/>
    <w:rsid w:val="00C049A1"/>
    <w:rsid w:val="00C060A9"/>
    <w:rsid w:val="00C32957"/>
    <w:rsid w:val="00C3520E"/>
    <w:rsid w:val="00C37D1B"/>
    <w:rsid w:val="00C45DFE"/>
    <w:rsid w:val="00C51328"/>
    <w:rsid w:val="00C70333"/>
    <w:rsid w:val="00C719F1"/>
    <w:rsid w:val="00C928C1"/>
    <w:rsid w:val="00C96D89"/>
    <w:rsid w:val="00CA3ABB"/>
    <w:rsid w:val="00CB2997"/>
    <w:rsid w:val="00CB5A6F"/>
    <w:rsid w:val="00D36110"/>
    <w:rsid w:val="00D66051"/>
    <w:rsid w:val="00D84EB8"/>
    <w:rsid w:val="00D94F12"/>
    <w:rsid w:val="00DB2748"/>
    <w:rsid w:val="00DB62C3"/>
    <w:rsid w:val="00DC3EAF"/>
    <w:rsid w:val="00DD24D2"/>
    <w:rsid w:val="00E41D37"/>
    <w:rsid w:val="00E61768"/>
    <w:rsid w:val="00E710E4"/>
    <w:rsid w:val="00E77D45"/>
    <w:rsid w:val="00EA1457"/>
    <w:rsid w:val="00EA31D5"/>
    <w:rsid w:val="00EA65A4"/>
    <w:rsid w:val="00EB0C3E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65</TotalTime>
  <Pages>10</Pages>
  <Words>591</Words>
  <Characters>3374</Characters>
  <Application>Microsoft Office Word</Application>
  <DocSecurity>0</DocSecurity>
  <Lines>28</Lines>
  <Paragraphs>7</Paragraphs>
  <ScaleCrop>false</ScaleCrop>
  <Company/>
  <LinksUpToDate>false</LinksUpToDate>
  <CharactersWithSpaces>3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73</cp:revision>
  <dcterms:created xsi:type="dcterms:W3CDTF">2020-10-26T14:21:00Z</dcterms:created>
  <dcterms:modified xsi:type="dcterms:W3CDTF">2023-07-01T13:04:00Z</dcterms:modified>
</cp:coreProperties>
</file>